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1C71E6" w:rsidRPr="00C305C2" w:rsidTr="001C71E6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1C71E6" w:rsidRPr="0061636C" w:rsidRDefault="001C71E6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1C71E6" w:rsidRPr="00EB7AB6" w:rsidRDefault="001C71E6" w:rsidP="004F6839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1C71E6" w:rsidRPr="00236E1E" w:rsidRDefault="001C71E6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1C71E6" w:rsidRPr="00551B24" w:rsidRDefault="001C71E6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1C71E6" w:rsidRPr="00C305C2" w:rsidRDefault="001C71E6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92F5D" w:rsidP="00915ECA">
      <w:pPr>
        <w:pStyle w:val="AralkYok"/>
        <w:jc w:val="center"/>
        <w:rPr>
          <w:rFonts w:ascii="Cambria" w:hAnsi="Cambria"/>
        </w:rPr>
      </w:pPr>
      <w:r>
        <w:object w:dxaOrig="9825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22.4pt" o:ole="">
            <v:imagedata r:id="rId6" o:title=""/>
          </v:shape>
          <o:OLEObject Type="Embed" ProgID="Visio.Drawing.15" ShapeID="_x0000_i1025" DrawAspect="Content" ObjectID="_172657143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Default="00892F5D" w:rsidP="004023B0">
      <w:pPr>
        <w:pStyle w:val="AralkYok"/>
        <w:rPr>
          <w:rFonts w:ascii="Cambria" w:hAnsi="Cambria"/>
        </w:rPr>
      </w:pPr>
    </w:p>
    <w:p w:rsidR="00892F5D" w:rsidRPr="004023B0" w:rsidRDefault="00892F5D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4489" w:rsidRDefault="00244489" w:rsidP="00534F7F">
      <w:pPr>
        <w:spacing w:after="0" w:line="240" w:lineRule="auto"/>
      </w:pPr>
      <w:r>
        <w:separator/>
      </w:r>
    </w:p>
  </w:endnote>
  <w:endnote w:type="continuationSeparator" w:id="0">
    <w:p w:rsidR="00244489" w:rsidRDefault="0024448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71E6" w:rsidRDefault="001C71E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71E6" w:rsidRDefault="001C71E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4489" w:rsidRDefault="00244489" w:rsidP="00534F7F">
      <w:pPr>
        <w:spacing w:after="0" w:line="240" w:lineRule="auto"/>
      </w:pPr>
      <w:r>
        <w:separator/>
      </w:r>
    </w:p>
  </w:footnote>
  <w:footnote w:type="continuationSeparator" w:id="0">
    <w:p w:rsidR="00244489" w:rsidRDefault="0024448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71E6" w:rsidRDefault="001C71E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9F7DE4" w:rsidP="001C71E6">
          <w:pPr>
            <w:pStyle w:val="stBilgi"/>
            <w:ind w:left="-115" w:right="-110"/>
          </w:pPr>
          <w:r w:rsidRPr="009F7DE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92F5D" w:rsidRDefault="00892F5D" w:rsidP="00892F5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892F5D">
            <w:rPr>
              <w:rFonts w:ascii="Cambria" w:hAnsi="Cambria"/>
              <w:b/>
              <w:color w:val="002060"/>
            </w:rPr>
            <w:t xml:space="preserve">DERS GÖREVLENDİRME İŞLEMLERİ </w:t>
          </w:r>
        </w:p>
        <w:p w:rsidR="00534F7F" w:rsidRPr="00892F5D" w:rsidRDefault="00892F5D" w:rsidP="00892F5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892F5D">
            <w:rPr>
              <w:rFonts w:ascii="Cambria" w:hAnsi="Cambria"/>
              <w:b/>
              <w:color w:val="002060"/>
            </w:rPr>
            <w:t>(Kurum içi ve kurum dışı 40a, 40b, 40d-31. Madde)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946E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946E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946E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946E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71E6" w:rsidRDefault="001C71E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10B7"/>
    <w:rsid w:val="001842CA"/>
    <w:rsid w:val="001C71E6"/>
    <w:rsid w:val="001F6791"/>
    <w:rsid w:val="00236E1E"/>
    <w:rsid w:val="00244489"/>
    <w:rsid w:val="003230A8"/>
    <w:rsid w:val="0034059A"/>
    <w:rsid w:val="003F2787"/>
    <w:rsid w:val="004023B0"/>
    <w:rsid w:val="00417E22"/>
    <w:rsid w:val="00455D47"/>
    <w:rsid w:val="00467465"/>
    <w:rsid w:val="004F43D0"/>
    <w:rsid w:val="00534F7F"/>
    <w:rsid w:val="00551B24"/>
    <w:rsid w:val="005B5AD0"/>
    <w:rsid w:val="0061636C"/>
    <w:rsid w:val="0064705C"/>
    <w:rsid w:val="00715C4E"/>
    <w:rsid w:val="0073606C"/>
    <w:rsid w:val="0084550B"/>
    <w:rsid w:val="00892F5D"/>
    <w:rsid w:val="008C7961"/>
    <w:rsid w:val="00915ECA"/>
    <w:rsid w:val="00937969"/>
    <w:rsid w:val="009E6438"/>
    <w:rsid w:val="009F7DE4"/>
    <w:rsid w:val="00A125A4"/>
    <w:rsid w:val="00A354CE"/>
    <w:rsid w:val="00A946E5"/>
    <w:rsid w:val="00AB7EDB"/>
    <w:rsid w:val="00B94075"/>
    <w:rsid w:val="00B942E9"/>
    <w:rsid w:val="00BC7571"/>
    <w:rsid w:val="00C305C2"/>
    <w:rsid w:val="00C56FD8"/>
    <w:rsid w:val="00CF0720"/>
    <w:rsid w:val="00D23714"/>
    <w:rsid w:val="00DD51A4"/>
    <w:rsid w:val="00E4031A"/>
    <w:rsid w:val="00E8238B"/>
    <w:rsid w:val="00E87FEE"/>
    <w:rsid w:val="00F36A47"/>
    <w:rsid w:val="00FC6041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872F0E"/>
  <w15:docId w15:val="{FABD0E0E-0621-4D91-9B86-E3CDC27FF2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C71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C71E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</Pages>
  <Words>28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5</cp:revision>
  <cp:lastPrinted>2022-09-29T13:19:00Z</cp:lastPrinted>
  <dcterms:created xsi:type="dcterms:W3CDTF">2019-02-15T12:25:00Z</dcterms:created>
  <dcterms:modified xsi:type="dcterms:W3CDTF">2022-10-06T11:24:00Z</dcterms:modified>
</cp:coreProperties>
</file>